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  <w:r w:rsidRPr="00C51F45">
        <w:rPr>
          <w:b/>
          <w:sz w:val="40"/>
          <w:szCs w:val="40"/>
        </w:rPr>
        <w:t>Analyse Préliminaire</w:t>
      </w: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Projet de fin d’études</w:t>
      </w: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 xml:space="preserve">Pour </w:t>
      </w:r>
      <w:r w:rsidR="002E5E09" w:rsidRPr="002E5E09">
        <w:rPr>
          <w:b/>
          <w:sz w:val="40"/>
          <w:szCs w:val="40"/>
        </w:rPr>
        <w:t>Theriault’s Games</w:t>
      </w: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 xml:space="preserve">Fait Par : </w:t>
      </w: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07051B" w:rsidP="00704A00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Daniel Grondin</w:t>
      </w:r>
    </w:p>
    <w:p w:rsidR="0007051B" w:rsidRDefault="0007051B" w:rsidP="00704A00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Alexis Lépine</w:t>
      </w: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CE3FE0" w:rsidRDefault="00CE3FE0" w:rsidP="00704A00">
      <w:pPr>
        <w:jc w:val="center"/>
        <w:rPr>
          <w:b/>
          <w:sz w:val="40"/>
          <w:szCs w:val="40"/>
        </w:rPr>
      </w:pPr>
    </w:p>
    <w:p w:rsidR="00CE3FE0" w:rsidRDefault="00CE3FE0" w:rsidP="00704A00">
      <w:pPr>
        <w:jc w:val="center"/>
        <w:rPr>
          <w:b/>
          <w:sz w:val="40"/>
          <w:szCs w:val="40"/>
        </w:rPr>
      </w:pPr>
    </w:p>
    <w:p w:rsidR="00CE3FE0" w:rsidRDefault="00CE3FE0" w:rsidP="00704A00">
      <w:pPr>
        <w:jc w:val="center"/>
        <w:rPr>
          <w:b/>
          <w:sz w:val="40"/>
          <w:szCs w:val="40"/>
        </w:rPr>
      </w:pPr>
    </w:p>
    <w:p w:rsidR="00CE3FE0" w:rsidRDefault="00CE3FE0" w:rsidP="00704A00">
      <w:pPr>
        <w:jc w:val="center"/>
        <w:rPr>
          <w:b/>
          <w:sz w:val="40"/>
          <w:szCs w:val="40"/>
        </w:rPr>
      </w:pPr>
    </w:p>
    <w:p w:rsidR="00CE3FE0" w:rsidRDefault="00CE3FE0" w:rsidP="00704A00">
      <w:pPr>
        <w:jc w:val="center"/>
        <w:rPr>
          <w:b/>
          <w:sz w:val="40"/>
          <w:szCs w:val="40"/>
        </w:rPr>
      </w:pPr>
    </w:p>
    <w:p w:rsidR="00CE3FE0" w:rsidRDefault="00CE3FE0" w:rsidP="00704A00">
      <w:pPr>
        <w:jc w:val="center"/>
        <w:rPr>
          <w:b/>
          <w:sz w:val="40"/>
          <w:szCs w:val="40"/>
        </w:rPr>
      </w:pPr>
    </w:p>
    <w:p w:rsidR="00CE3FE0" w:rsidRDefault="00CE3FE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20</w:t>
      </w:r>
      <w:r w:rsidR="00D86FD1">
        <w:rPr>
          <w:b/>
          <w:sz w:val="40"/>
          <w:szCs w:val="40"/>
        </w:rPr>
        <w:t>1</w:t>
      </w:r>
      <w:r w:rsidR="0007051B">
        <w:rPr>
          <w:b/>
          <w:sz w:val="40"/>
          <w:szCs w:val="40"/>
        </w:rPr>
        <w:t>9</w:t>
      </w:r>
      <w:r>
        <w:rPr>
          <w:b/>
          <w:sz w:val="40"/>
          <w:szCs w:val="40"/>
        </w:rPr>
        <w:t>-</w:t>
      </w:r>
      <w:r w:rsidR="0007051B">
        <w:rPr>
          <w:b/>
          <w:sz w:val="40"/>
          <w:szCs w:val="40"/>
        </w:rPr>
        <w:t>12</w:t>
      </w:r>
      <w:r w:rsidR="00613536">
        <w:rPr>
          <w:b/>
          <w:sz w:val="40"/>
          <w:szCs w:val="40"/>
        </w:rPr>
        <w:t>-</w:t>
      </w:r>
      <w:r w:rsidR="0007051B">
        <w:rPr>
          <w:b/>
          <w:sz w:val="40"/>
          <w:szCs w:val="40"/>
        </w:rPr>
        <w:t>02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b/>
          <w:sz w:val="40"/>
          <w:szCs w:val="40"/>
        </w:rPr>
        <w:br w:type="page"/>
      </w:r>
      <w:r>
        <w:rPr>
          <w:b/>
          <w:sz w:val="40"/>
          <w:szCs w:val="40"/>
        </w:rPr>
        <w:lastRenderedPageBreak/>
        <w:t>Table des matières</w:t>
      </w:r>
      <w:r>
        <w:rPr>
          <w:b/>
          <w:sz w:val="40"/>
          <w:szCs w:val="40"/>
        </w:rPr>
        <w:br w:type="page"/>
      </w:r>
      <w:r>
        <w:rPr>
          <w:rFonts w:ascii="Arial" w:hAnsi="Arial" w:cs="Arial"/>
          <w:b/>
          <w:sz w:val="28"/>
          <w:szCs w:val="28"/>
        </w:rPr>
        <w:lastRenderedPageBreak/>
        <w:t>Introduction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  <w:r>
        <w:rPr>
          <w:rFonts w:ascii="Arial" w:hAnsi="Arial" w:cs="Arial"/>
          <w:b/>
          <w:sz w:val="28"/>
          <w:szCs w:val="28"/>
        </w:rPr>
        <w:lastRenderedPageBreak/>
        <w:t xml:space="preserve">Historique </w:t>
      </w:r>
      <w:r w:rsidR="00CC43FE">
        <w:rPr>
          <w:rFonts w:ascii="Arial" w:hAnsi="Arial" w:cs="Arial"/>
          <w:b/>
          <w:sz w:val="28"/>
          <w:szCs w:val="28"/>
        </w:rPr>
        <w:t xml:space="preserve">de </w:t>
      </w:r>
      <w:r>
        <w:rPr>
          <w:rFonts w:ascii="Arial" w:hAnsi="Arial" w:cs="Arial"/>
          <w:b/>
          <w:sz w:val="28"/>
          <w:szCs w:val="28"/>
        </w:rPr>
        <w:t>l’entreprise</w:t>
      </w:r>
    </w:p>
    <w:p w:rsidR="0035365F" w:rsidRDefault="0035365F" w:rsidP="0081276C">
      <w:pPr>
        <w:rPr>
          <w:rFonts w:ascii="Arial" w:hAnsi="Arial" w:cs="Arial"/>
          <w:szCs w:val="28"/>
        </w:rPr>
      </w:pPr>
    </w:p>
    <w:p w:rsidR="0081276C" w:rsidRPr="0035365F" w:rsidRDefault="0081276C" w:rsidP="0081276C">
      <w:pPr>
        <w:rPr>
          <w:rFonts w:ascii="Arial" w:hAnsi="Arial" w:cs="Arial"/>
          <w:szCs w:val="28"/>
        </w:rPr>
      </w:pPr>
      <w:r w:rsidRPr="0035365F">
        <w:rPr>
          <w:rFonts w:ascii="Arial" w:hAnsi="Arial" w:cs="Arial"/>
          <w:szCs w:val="28"/>
        </w:rPr>
        <w:t>Theriault’s Games n’est pas à proprement parler une entreprise : il s’agit d’un enseignant en programmation au collège Multihexa, Marc-André Thériault, qui développe son jeu dans son temps libre, et qui désire voir son projet prendre de l’expansion.</w:t>
      </w:r>
    </w:p>
    <w:p w:rsidR="0035365F" w:rsidRDefault="0035365F" w:rsidP="0081276C">
      <w:pPr>
        <w:rPr>
          <w:rFonts w:ascii="Arial" w:hAnsi="Arial" w:cs="Arial"/>
          <w:szCs w:val="28"/>
        </w:rPr>
      </w:pPr>
    </w:p>
    <w:p w:rsidR="0081276C" w:rsidRPr="0035365F" w:rsidRDefault="0081276C" w:rsidP="0081276C">
      <w:pPr>
        <w:rPr>
          <w:rFonts w:ascii="Arial" w:hAnsi="Arial" w:cs="Arial"/>
          <w:szCs w:val="28"/>
        </w:rPr>
      </w:pPr>
      <w:r w:rsidRPr="0035365F">
        <w:rPr>
          <w:rFonts w:ascii="Arial" w:hAnsi="Arial" w:cs="Arial"/>
          <w:szCs w:val="28"/>
        </w:rPr>
        <w:t xml:space="preserve">Ledit projet est fonctionnel, mais manque encore de certaines fonctionnalités intéressantes pour une expérience de jeu optimale. </w:t>
      </w:r>
    </w:p>
    <w:p w:rsidR="0081276C" w:rsidRPr="0081276C" w:rsidRDefault="0081276C" w:rsidP="00704A00">
      <w:pPr>
        <w:rPr>
          <w:rFonts w:ascii="Arial" w:hAnsi="Arial" w:cs="Arial"/>
          <w:b/>
          <w:sz w:val="22"/>
          <w:szCs w:val="28"/>
        </w:rPr>
      </w:pPr>
    </w:p>
    <w:p w:rsidR="00704A00" w:rsidRDefault="00704A00" w:rsidP="00704A00">
      <w:pPr>
        <w:jc w:val="center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  <w:r>
        <w:rPr>
          <w:rFonts w:ascii="Arial" w:hAnsi="Arial" w:cs="Arial"/>
          <w:b/>
          <w:sz w:val="28"/>
          <w:szCs w:val="28"/>
        </w:rPr>
        <w:lastRenderedPageBreak/>
        <w:t>Problématique et Besoins de l’entreprise</w:t>
      </w:r>
    </w:p>
    <w:p w:rsidR="00704A00" w:rsidRDefault="00704A00" w:rsidP="00704A00">
      <w:pPr>
        <w:jc w:val="center"/>
        <w:rPr>
          <w:rFonts w:ascii="Arial" w:hAnsi="Arial" w:cs="Arial"/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991"/>
        <w:gridCol w:w="7645"/>
      </w:tblGrid>
      <w:tr w:rsidR="00704A00" w:rsidRPr="00EA26EA" w:rsidTr="0062146F">
        <w:tc>
          <w:tcPr>
            <w:tcW w:w="8636" w:type="dxa"/>
            <w:gridSpan w:val="2"/>
            <w:shd w:val="clear" w:color="auto" w:fill="E0E0E0"/>
          </w:tcPr>
          <w:p w:rsidR="00704A00" w:rsidRPr="00EA26EA" w:rsidRDefault="00704A00" w:rsidP="00EA26EA">
            <w:pPr>
              <w:jc w:val="center"/>
              <w:rPr>
                <w:rFonts w:ascii="Arial" w:hAnsi="Arial" w:cs="Arial"/>
                <w:b/>
              </w:rPr>
            </w:pPr>
            <w:r w:rsidRPr="00EA26EA">
              <w:rPr>
                <w:rFonts w:ascii="Arial" w:hAnsi="Arial" w:cs="Arial"/>
                <w:b/>
              </w:rPr>
              <w:t>Problématique</w:t>
            </w:r>
          </w:p>
        </w:tc>
      </w:tr>
      <w:tr w:rsidR="00704A00" w:rsidRPr="00EA26EA" w:rsidTr="0062146F">
        <w:tc>
          <w:tcPr>
            <w:tcW w:w="991" w:type="dxa"/>
          </w:tcPr>
          <w:p w:rsidR="00704A00" w:rsidRPr="00EA26EA" w:rsidRDefault="00704A00" w:rsidP="00EA26EA">
            <w:pPr>
              <w:numPr>
                <w:ilvl w:val="0"/>
                <w:numId w:val="1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7645" w:type="dxa"/>
          </w:tcPr>
          <w:p w:rsidR="0007710F" w:rsidRPr="00EA26EA" w:rsidRDefault="0066680F" w:rsidP="0066680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Pas de sockets pour les joueurs </w:t>
            </w:r>
            <w:r w:rsidR="00DD2CCC">
              <w:rPr>
                <w:rFonts w:ascii="Arial" w:hAnsi="Arial" w:cs="Arial"/>
              </w:rPr>
              <w:t>(</w:t>
            </w:r>
            <w:r w:rsidR="00E52FE8">
              <w:rPr>
                <w:rFonts w:ascii="Arial" w:hAnsi="Arial" w:cs="Arial"/>
              </w:rPr>
              <w:t xml:space="preserve">les nouveaux messages du chat ne peuvent être vus qu’après un rechargement de page; tous les messages sont aussi visibles par </w:t>
            </w:r>
            <w:r w:rsidR="00E52FE8">
              <w:rPr>
                <w:rFonts w:ascii="Arial" w:hAnsi="Arial" w:cs="Arial"/>
                <w:i/>
              </w:rPr>
              <w:t xml:space="preserve">tous </w:t>
            </w:r>
            <w:r w:rsidR="00E52FE8">
              <w:rPr>
                <w:rFonts w:ascii="Arial" w:hAnsi="Arial" w:cs="Arial"/>
              </w:rPr>
              <w:t xml:space="preserve">les joueurs, résultant en une </w:t>
            </w:r>
            <w:r w:rsidR="00E52FE8">
              <w:rPr>
                <w:rFonts w:ascii="Arial" w:hAnsi="Arial" w:cs="Arial"/>
                <w:i/>
              </w:rPr>
              <w:t>très longue</w:t>
            </w:r>
            <w:r w:rsidR="00E52FE8">
              <w:rPr>
                <w:rFonts w:ascii="Arial" w:hAnsi="Arial" w:cs="Arial"/>
              </w:rPr>
              <w:t xml:space="preserve"> liste de messages</w:t>
            </w:r>
            <w:r w:rsidR="00DD2CCC">
              <w:rPr>
                <w:rFonts w:ascii="Arial" w:hAnsi="Arial" w:cs="Arial"/>
              </w:rPr>
              <w:t>)</w:t>
            </w:r>
          </w:p>
        </w:tc>
      </w:tr>
      <w:tr w:rsidR="00704A00" w:rsidRPr="00EA26EA" w:rsidTr="0062146F">
        <w:tc>
          <w:tcPr>
            <w:tcW w:w="991" w:type="dxa"/>
          </w:tcPr>
          <w:p w:rsidR="00704A00" w:rsidRPr="00EA26EA" w:rsidRDefault="00704A00" w:rsidP="00EA26EA">
            <w:pPr>
              <w:numPr>
                <w:ilvl w:val="0"/>
                <w:numId w:val="1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7645" w:type="dxa"/>
          </w:tcPr>
          <w:p w:rsidR="00DD2CCC" w:rsidRPr="00EA26EA" w:rsidRDefault="00E52FE8" w:rsidP="00592E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Quelques bugs </w:t>
            </w:r>
            <w:r w:rsidR="00592E6B">
              <w:rPr>
                <w:rFonts w:ascii="Arial" w:hAnsi="Arial" w:cs="Arial"/>
              </w:rPr>
              <w:t xml:space="preserve">au niveau </w:t>
            </w:r>
            <w:r>
              <w:rPr>
                <w:rFonts w:ascii="Arial" w:hAnsi="Arial" w:cs="Arial"/>
              </w:rPr>
              <w:t>des animations</w:t>
            </w:r>
            <w:r w:rsidR="0018541C">
              <w:rPr>
                <w:rFonts w:ascii="Arial" w:hAnsi="Arial" w:cs="Arial"/>
              </w:rPr>
              <w:t>.</w:t>
            </w:r>
          </w:p>
        </w:tc>
      </w:tr>
      <w:tr w:rsidR="00704A00" w:rsidRPr="00EA26EA" w:rsidTr="0062146F">
        <w:tc>
          <w:tcPr>
            <w:tcW w:w="991" w:type="dxa"/>
          </w:tcPr>
          <w:p w:rsidR="00704A00" w:rsidRPr="00EA26EA" w:rsidRDefault="00704A00" w:rsidP="00EA26EA">
            <w:pPr>
              <w:numPr>
                <w:ilvl w:val="0"/>
                <w:numId w:val="1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7645" w:type="dxa"/>
          </w:tcPr>
          <w:p w:rsidR="00C94B63" w:rsidRPr="00EA26EA" w:rsidRDefault="0071664D" w:rsidP="0071664D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a carte du monde n’est pas complète et manque d’</w:t>
            </w:r>
            <w:r w:rsidR="00155C3F">
              <w:rPr>
                <w:rFonts w:ascii="Arial" w:hAnsi="Arial" w:cs="Arial"/>
              </w:rPr>
              <w:t>interactivité (peu d’ennemis, aucun but réel, etc.)</w:t>
            </w:r>
          </w:p>
        </w:tc>
      </w:tr>
      <w:tr w:rsidR="00C94B63" w:rsidRPr="00EA26EA" w:rsidTr="0062146F">
        <w:tc>
          <w:tcPr>
            <w:tcW w:w="991" w:type="dxa"/>
          </w:tcPr>
          <w:p w:rsidR="00C94B63" w:rsidRPr="00EA26EA" w:rsidRDefault="00C94B63" w:rsidP="00EA26EA">
            <w:pPr>
              <w:numPr>
                <w:ilvl w:val="0"/>
                <w:numId w:val="1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7645" w:type="dxa"/>
          </w:tcPr>
          <w:p w:rsidR="00C94B63" w:rsidRDefault="00B738C5" w:rsidP="0071664D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ertaines statistiques des personnages, comme l’</w:t>
            </w:r>
            <w:r w:rsidR="00FE444C">
              <w:rPr>
                <w:rFonts w:ascii="Arial" w:hAnsi="Arial" w:cs="Arial"/>
              </w:rPr>
              <w:t xml:space="preserve">Intelligence, </w:t>
            </w:r>
            <w:r>
              <w:rPr>
                <w:rFonts w:ascii="Arial" w:hAnsi="Arial" w:cs="Arial"/>
              </w:rPr>
              <w:t>la Dextérité</w:t>
            </w:r>
            <w:r w:rsidR="007A3E65">
              <w:rPr>
                <w:rFonts w:ascii="Arial" w:hAnsi="Arial" w:cs="Arial"/>
              </w:rPr>
              <w:t xml:space="preserve"> et les pièces d’or</w:t>
            </w:r>
            <w:r>
              <w:rPr>
                <w:rFonts w:ascii="Arial" w:hAnsi="Arial" w:cs="Arial"/>
              </w:rPr>
              <w:t>, sont présentes dans le jeu, mais n’ont aucun impact sur la partie en tant que telle, ni sur le personnage du joueur.</w:t>
            </w:r>
          </w:p>
        </w:tc>
      </w:tr>
      <w:tr w:rsidR="00704A00" w:rsidRPr="00EA26EA" w:rsidTr="0062146F">
        <w:tc>
          <w:tcPr>
            <w:tcW w:w="8636" w:type="dxa"/>
            <w:gridSpan w:val="2"/>
            <w:shd w:val="clear" w:color="auto" w:fill="E0E0E0"/>
          </w:tcPr>
          <w:p w:rsidR="00704A00" w:rsidRPr="00EA26EA" w:rsidRDefault="00704A00" w:rsidP="00EA26EA">
            <w:pPr>
              <w:jc w:val="center"/>
              <w:rPr>
                <w:rFonts w:ascii="Arial" w:hAnsi="Arial" w:cs="Arial"/>
                <w:b/>
              </w:rPr>
            </w:pPr>
            <w:r w:rsidRPr="00EA26EA">
              <w:rPr>
                <w:rFonts w:ascii="Arial" w:hAnsi="Arial" w:cs="Arial"/>
                <w:b/>
              </w:rPr>
              <w:t>Besoins</w:t>
            </w:r>
          </w:p>
        </w:tc>
      </w:tr>
      <w:tr w:rsidR="00704A00" w:rsidRPr="00EA26EA" w:rsidTr="0062146F">
        <w:tc>
          <w:tcPr>
            <w:tcW w:w="991" w:type="dxa"/>
          </w:tcPr>
          <w:p w:rsidR="00704A00" w:rsidRPr="00EA26EA" w:rsidRDefault="00704A00" w:rsidP="00EA26EA">
            <w:pPr>
              <w:numPr>
                <w:ilvl w:val="0"/>
                <w:numId w:val="2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7645" w:type="dxa"/>
          </w:tcPr>
          <w:p w:rsidR="0080619F" w:rsidRPr="00EA26EA" w:rsidRDefault="00F554EA" w:rsidP="0007710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Quêtes et évènements périodiques</w:t>
            </w:r>
          </w:p>
        </w:tc>
      </w:tr>
      <w:tr w:rsidR="00704A00" w:rsidRPr="00EA26EA" w:rsidTr="0062146F">
        <w:tc>
          <w:tcPr>
            <w:tcW w:w="991" w:type="dxa"/>
          </w:tcPr>
          <w:p w:rsidR="00704A00" w:rsidRPr="00EA26EA" w:rsidRDefault="00704A00" w:rsidP="00EA26EA">
            <w:pPr>
              <w:numPr>
                <w:ilvl w:val="0"/>
                <w:numId w:val="2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7645" w:type="dxa"/>
          </w:tcPr>
          <w:p w:rsidR="00704A00" w:rsidRPr="00EA26EA" w:rsidRDefault="009F724C" w:rsidP="009F724C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Équipements</w:t>
            </w:r>
            <w:r w:rsidR="00BF69A9">
              <w:rPr>
                <w:rFonts w:ascii="Arial" w:hAnsi="Arial" w:cs="Arial"/>
              </w:rPr>
              <w:t xml:space="preserve"> pour le personnage</w:t>
            </w:r>
          </w:p>
        </w:tc>
      </w:tr>
      <w:tr w:rsidR="00704A00" w:rsidRPr="00EA26EA" w:rsidTr="0062146F">
        <w:tc>
          <w:tcPr>
            <w:tcW w:w="991" w:type="dxa"/>
          </w:tcPr>
          <w:p w:rsidR="00704A00" w:rsidRPr="00EA26EA" w:rsidRDefault="00704A00" w:rsidP="00EA26EA">
            <w:pPr>
              <w:numPr>
                <w:ilvl w:val="0"/>
                <w:numId w:val="2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7645" w:type="dxa"/>
          </w:tcPr>
          <w:p w:rsidR="00704A00" w:rsidRPr="00EA26EA" w:rsidRDefault="009F724C" w:rsidP="0007710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icro transaction</w:t>
            </w:r>
            <w:r w:rsidR="007E6EB8">
              <w:rPr>
                <w:rFonts w:ascii="Arial" w:hAnsi="Arial" w:cs="Arial"/>
              </w:rPr>
              <w:t>*</w:t>
            </w:r>
            <w:bookmarkStart w:id="0" w:name="_GoBack"/>
            <w:bookmarkEnd w:id="0"/>
          </w:p>
        </w:tc>
      </w:tr>
    </w:tbl>
    <w:p w:rsidR="00704A00" w:rsidRDefault="00704A00" w:rsidP="00704A00">
      <w:pPr>
        <w:jc w:val="center"/>
        <w:rPr>
          <w:rFonts w:ascii="Arial" w:hAnsi="Arial" w:cs="Arial"/>
        </w:rPr>
      </w:pPr>
    </w:p>
    <w:p w:rsidR="00704A00" w:rsidRDefault="001941CA" w:rsidP="001941CA">
      <w:pPr>
        <w:rPr>
          <w:rFonts w:ascii="Arial" w:hAnsi="Arial" w:cs="Arial"/>
        </w:rPr>
      </w:pPr>
      <w:r>
        <w:rPr>
          <w:rFonts w:ascii="Arial" w:hAnsi="Arial" w:cs="Arial"/>
          <w:sz w:val="22"/>
        </w:rPr>
        <w:t>En plus du contenu du tableau ci-haut, M. Thériault nous as autorisé à apporter d’autres  modifications ou ajustements à notre discrétion</w:t>
      </w:r>
      <w:r w:rsidR="00123476">
        <w:rPr>
          <w:rFonts w:ascii="Arial" w:hAnsi="Arial" w:cs="Arial"/>
          <w:sz w:val="22"/>
        </w:rPr>
        <w:t>, si le cas venait à se présenter.</w:t>
      </w:r>
      <w:r w:rsidR="00704A00">
        <w:rPr>
          <w:rFonts w:ascii="Arial" w:hAnsi="Arial" w:cs="Arial"/>
        </w:rPr>
        <w:br w:type="page"/>
      </w:r>
    </w:p>
    <w:p w:rsidR="00704A00" w:rsidRDefault="00704A00" w:rsidP="00704A00">
      <w:pPr>
        <w:jc w:val="center"/>
        <w:rPr>
          <w:rFonts w:ascii="Arial" w:hAnsi="Arial" w:cs="Arial"/>
        </w:rPr>
      </w:pPr>
    </w:p>
    <w:p w:rsidR="00AA25AB" w:rsidRDefault="00704A00" w:rsidP="00AA25AB">
      <w:pPr>
        <w:jc w:val="center"/>
        <w:rPr>
          <w:rFonts w:ascii="Arial" w:hAnsi="Arial" w:cs="Arial"/>
          <w:b/>
          <w:sz w:val="52"/>
          <w:szCs w:val="52"/>
        </w:rPr>
      </w:pPr>
      <w:r w:rsidRPr="00C51F45">
        <w:rPr>
          <w:rFonts w:ascii="Arial" w:hAnsi="Arial" w:cs="Arial"/>
          <w:b/>
          <w:sz w:val="52"/>
          <w:szCs w:val="52"/>
        </w:rPr>
        <w:t xml:space="preserve">Diagramme </w:t>
      </w:r>
      <w:r w:rsidR="00C504A1">
        <w:rPr>
          <w:rFonts w:ascii="Arial" w:hAnsi="Arial" w:cs="Arial"/>
          <w:b/>
          <w:sz w:val="52"/>
          <w:szCs w:val="52"/>
        </w:rPr>
        <w:t>UML Cas Utilisation</w:t>
      </w:r>
    </w:p>
    <w:p w:rsidR="00AA25AB" w:rsidRDefault="00AA25AB" w:rsidP="00AA25AB">
      <w:pPr>
        <w:jc w:val="center"/>
        <w:rPr>
          <w:rFonts w:ascii="Arial" w:hAnsi="Arial" w:cs="Arial"/>
          <w:sz w:val="28"/>
          <w:szCs w:val="28"/>
        </w:rPr>
      </w:pPr>
    </w:p>
    <w:p w:rsidR="00C82785" w:rsidRDefault="00C82785" w:rsidP="00AA25AB">
      <w:pPr>
        <w:jc w:val="center"/>
        <w:rPr>
          <w:rFonts w:ascii="Arial" w:hAnsi="Arial" w:cs="Arial"/>
          <w:sz w:val="28"/>
          <w:szCs w:val="28"/>
        </w:rPr>
      </w:pPr>
    </w:p>
    <w:p w:rsidR="00AA25AB" w:rsidRDefault="00AA25AB" w:rsidP="00AA25AB">
      <w:pPr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Système Actuel</w:t>
      </w:r>
    </w:p>
    <w:p w:rsidR="00C82785" w:rsidRDefault="00C82785" w:rsidP="00AA25AB">
      <w:pPr>
        <w:jc w:val="center"/>
        <w:rPr>
          <w:rFonts w:ascii="Arial" w:hAnsi="Arial" w:cs="Arial"/>
          <w:sz w:val="28"/>
          <w:szCs w:val="28"/>
        </w:rPr>
      </w:pPr>
    </w:p>
    <w:p w:rsidR="00AA25AB" w:rsidRDefault="00AA25AB" w:rsidP="00AA25AB">
      <w:pPr>
        <w:jc w:val="center"/>
        <w:rPr>
          <w:rFonts w:ascii="Arial" w:hAnsi="Arial" w:cs="Arial"/>
          <w:sz w:val="28"/>
          <w:szCs w:val="28"/>
        </w:rPr>
      </w:pPr>
    </w:p>
    <w:p w:rsidR="0058135C" w:rsidRDefault="00AA25AB" w:rsidP="00AA25AB">
      <w:pPr>
        <w:rPr>
          <w:rFonts w:ascii="Arial" w:hAnsi="Arial" w:cs="Arial"/>
          <w:b/>
          <w:sz w:val="40"/>
          <w:szCs w:val="40"/>
        </w:rPr>
      </w:pPr>
      <w:r>
        <w:object w:dxaOrig="13741" w:dyaOrig="112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45pt;height:388.55pt" o:ole="">
            <v:imagedata r:id="rId7" o:title=""/>
          </v:shape>
          <o:OLEObject Type="Embed" ProgID="Visio.Drawing.15" ShapeID="_x0000_i1025" DrawAspect="Content" ObjectID="_1636797837" r:id="rId8"/>
        </w:object>
      </w:r>
      <w:r w:rsidR="00704A00">
        <w:br w:type="page"/>
      </w:r>
      <w:r>
        <w:rPr>
          <w:rFonts w:ascii="Arial" w:hAnsi="Arial" w:cs="Arial"/>
          <w:b/>
          <w:sz w:val="40"/>
          <w:szCs w:val="40"/>
        </w:rPr>
        <w:lastRenderedPageBreak/>
        <w:t>Description du système actuel</w:t>
      </w:r>
    </w:p>
    <w:p w:rsidR="00AA25AB" w:rsidRDefault="00AA25AB" w:rsidP="00AA25AB">
      <w:pPr>
        <w:rPr>
          <w:rFonts w:ascii="Arial" w:hAnsi="Arial" w:cs="Arial"/>
          <w:b/>
        </w:rPr>
      </w:pPr>
      <w:r>
        <w:rPr>
          <w:rFonts w:ascii="Arial" w:hAnsi="Arial" w:cs="Arial"/>
          <w:b/>
        </w:rPr>
        <w:t>Identification</w:t>
      </w:r>
    </w:p>
    <w:p w:rsidR="00AA25AB" w:rsidRDefault="00C118B3" w:rsidP="00AA25AB">
      <w:pPr>
        <w:rPr>
          <w:rFonts w:ascii="Arial" w:hAnsi="Arial" w:cs="Arial"/>
        </w:rPr>
      </w:pPr>
      <w:r>
        <w:rPr>
          <w:rFonts w:ascii="Arial" w:hAnsi="Arial" w:cs="Arial"/>
        </w:rPr>
        <w:t>Nom du cas : « Jouer à Angular Heroes »</w:t>
      </w:r>
    </w:p>
    <w:p w:rsidR="00C118B3" w:rsidRDefault="00C118B3" w:rsidP="00AA25AB">
      <w:pPr>
        <w:rPr>
          <w:rFonts w:ascii="Arial" w:hAnsi="Arial" w:cs="Arial"/>
        </w:rPr>
      </w:pPr>
      <w:r>
        <w:rPr>
          <w:rFonts w:ascii="Arial" w:hAnsi="Arial" w:cs="Arial"/>
        </w:rPr>
        <w:t>But : décrire les étapes permettant à un joueur de jouer au jeu</w:t>
      </w:r>
    </w:p>
    <w:p w:rsidR="00C118B3" w:rsidRDefault="00840812" w:rsidP="00AA25AB">
      <w:pPr>
        <w:rPr>
          <w:rFonts w:ascii="Arial" w:hAnsi="Arial" w:cs="Arial"/>
        </w:rPr>
      </w:pPr>
      <w:r>
        <w:rPr>
          <w:rFonts w:ascii="Arial" w:hAnsi="Arial" w:cs="Arial"/>
        </w:rPr>
        <w:t>Acteurs principaux</w:t>
      </w:r>
      <w:r w:rsidR="00C118B3">
        <w:rPr>
          <w:rFonts w:ascii="Arial" w:hAnsi="Arial" w:cs="Arial"/>
        </w:rPr>
        <w:t> : le Joueur et le Système</w:t>
      </w:r>
    </w:p>
    <w:p w:rsidR="00C118B3" w:rsidRDefault="00C118B3" w:rsidP="00AA25AB">
      <w:pPr>
        <w:rPr>
          <w:rFonts w:ascii="Arial" w:hAnsi="Arial" w:cs="Arial"/>
        </w:rPr>
      </w:pPr>
      <w:r>
        <w:rPr>
          <w:rFonts w:ascii="Arial" w:hAnsi="Arial" w:cs="Arial"/>
        </w:rPr>
        <w:t>Date de création : 2/12/2019</w:t>
      </w:r>
    </w:p>
    <w:p w:rsidR="00C118B3" w:rsidRDefault="00C118B3" w:rsidP="00AA25AB">
      <w:pPr>
        <w:rPr>
          <w:rFonts w:ascii="Arial" w:hAnsi="Arial" w:cs="Arial"/>
        </w:rPr>
      </w:pPr>
      <w:r>
        <w:rPr>
          <w:rFonts w:ascii="Arial" w:hAnsi="Arial" w:cs="Arial"/>
        </w:rPr>
        <w:t>Responsable : Marc-André Thériault</w:t>
      </w:r>
    </w:p>
    <w:p w:rsidR="00C118B3" w:rsidRDefault="00C118B3" w:rsidP="00AA25AB">
      <w:pPr>
        <w:rPr>
          <w:rFonts w:ascii="Arial" w:hAnsi="Arial" w:cs="Arial"/>
        </w:rPr>
      </w:pPr>
      <w:r>
        <w:rPr>
          <w:rFonts w:ascii="Arial" w:hAnsi="Arial" w:cs="Arial"/>
        </w:rPr>
        <w:t>Version : 1.0</w:t>
      </w:r>
    </w:p>
    <w:p w:rsidR="00C118B3" w:rsidRPr="00C118B3" w:rsidRDefault="00C118B3" w:rsidP="00AA25AB">
      <w:pPr>
        <w:rPr>
          <w:rFonts w:ascii="Arial" w:hAnsi="Arial" w:cs="Arial"/>
        </w:rPr>
      </w:pPr>
    </w:p>
    <w:p w:rsidR="00AA25AB" w:rsidRDefault="00AA25AB" w:rsidP="00AA25AB">
      <w:pPr>
        <w:rPr>
          <w:rFonts w:ascii="Arial" w:hAnsi="Arial" w:cs="Arial"/>
          <w:b/>
        </w:rPr>
      </w:pPr>
      <w:r>
        <w:rPr>
          <w:rFonts w:ascii="Arial" w:hAnsi="Arial" w:cs="Arial"/>
          <w:b/>
        </w:rPr>
        <w:t>Séquencement</w:t>
      </w:r>
    </w:p>
    <w:p w:rsidR="00C118B3" w:rsidRDefault="00C118B3" w:rsidP="00AA25AB">
      <w:pPr>
        <w:rPr>
          <w:rFonts w:ascii="Arial" w:hAnsi="Arial" w:cs="Arial"/>
        </w:rPr>
      </w:pPr>
      <w:r>
        <w:rPr>
          <w:rFonts w:ascii="Arial" w:hAnsi="Arial" w:cs="Arial"/>
        </w:rPr>
        <w:t>Le cas démarre quand l’utilisateur entre l’adresse Web du jeu</w:t>
      </w:r>
    </w:p>
    <w:p w:rsidR="00C118B3" w:rsidRDefault="00C118B3" w:rsidP="00C118B3">
      <w:pPr>
        <w:pStyle w:val="Paragraphedeliste"/>
        <w:numPr>
          <w:ilvl w:val="0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Le système demande au joueur de s’authentifier</w:t>
      </w:r>
    </w:p>
    <w:p w:rsidR="00C118B3" w:rsidRDefault="00C118B3" w:rsidP="00C118B3">
      <w:pPr>
        <w:pStyle w:val="Paragraphedeliste"/>
        <w:numPr>
          <w:ilvl w:val="1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Si le joueur n’a pas de compte, le système demande au joueur de s’en créer un</w:t>
      </w:r>
    </w:p>
    <w:p w:rsidR="00C118B3" w:rsidRDefault="00C118B3" w:rsidP="00C118B3">
      <w:pPr>
        <w:pStyle w:val="Paragraphedeliste"/>
        <w:numPr>
          <w:ilvl w:val="1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Si le joueur n’a pas de personnage, le système lui demande d’en créer un</w:t>
      </w:r>
    </w:p>
    <w:p w:rsidR="00C118B3" w:rsidRDefault="0042622C" w:rsidP="00C118B3">
      <w:pPr>
        <w:pStyle w:val="Paragraphedeliste"/>
        <w:numPr>
          <w:ilvl w:val="0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Le joueur peut maintenant jouer au jeu</w:t>
      </w:r>
    </w:p>
    <w:p w:rsidR="0042622C" w:rsidRDefault="0042622C" w:rsidP="0042622C">
      <w:pPr>
        <w:pStyle w:val="Paragraphedeliste"/>
        <w:numPr>
          <w:ilvl w:val="1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Le joueur doit déplacer son pion sur la carte du monde</w:t>
      </w:r>
    </w:p>
    <w:p w:rsidR="0042622C" w:rsidRDefault="0042622C" w:rsidP="0042622C">
      <w:pPr>
        <w:pStyle w:val="Paragraphedeliste"/>
        <w:numPr>
          <w:ilvl w:val="2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 xml:space="preserve">À chaque déplacement, le joueur </w:t>
      </w:r>
      <w:r w:rsidR="00840812">
        <w:rPr>
          <w:rFonts w:ascii="Arial" w:hAnsi="Arial" w:cs="Arial"/>
        </w:rPr>
        <w:t xml:space="preserve">récupère </w:t>
      </w:r>
      <w:r>
        <w:rPr>
          <w:rFonts w:ascii="Arial" w:hAnsi="Arial" w:cs="Arial"/>
        </w:rPr>
        <w:t>tous ses points de vie</w:t>
      </w:r>
    </w:p>
    <w:p w:rsidR="0042622C" w:rsidRDefault="0042622C" w:rsidP="0042622C">
      <w:pPr>
        <w:pStyle w:val="Paragraphedeliste"/>
        <w:numPr>
          <w:ilvl w:val="1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Le joueur peut combattre les différents monstres sur la case où il se trouve</w:t>
      </w:r>
    </w:p>
    <w:p w:rsidR="0042622C" w:rsidRDefault="0042622C" w:rsidP="0042622C">
      <w:pPr>
        <w:pStyle w:val="Paragraphedeliste"/>
        <w:numPr>
          <w:ilvl w:val="2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Le joueur clique sur un monstre pour infliger des dégâts</w:t>
      </w:r>
    </w:p>
    <w:p w:rsidR="0042622C" w:rsidRDefault="0042622C" w:rsidP="0042622C">
      <w:pPr>
        <w:pStyle w:val="Paragraphedeliste"/>
        <w:numPr>
          <w:ilvl w:val="2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Le monstre répond par une contre-attaque</w:t>
      </w:r>
    </w:p>
    <w:p w:rsidR="0042622C" w:rsidRDefault="0042622C" w:rsidP="0042622C">
      <w:pPr>
        <w:pStyle w:val="Paragraphedeliste"/>
        <w:numPr>
          <w:ilvl w:val="2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Le joueur et le monstre perdent des points de vie</w:t>
      </w:r>
    </w:p>
    <w:p w:rsidR="0042622C" w:rsidRDefault="0042622C" w:rsidP="0042622C">
      <w:pPr>
        <w:pStyle w:val="Paragraphedeliste"/>
        <w:numPr>
          <w:ilvl w:val="2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Si le monstre n’a plus</w:t>
      </w:r>
      <w:r w:rsidR="00840812">
        <w:rPr>
          <w:rFonts w:ascii="Arial" w:hAnsi="Arial" w:cs="Arial"/>
        </w:rPr>
        <w:t xml:space="preserve"> de points de vie</w:t>
      </w:r>
      <w:r>
        <w:rPr>
          <w:rFonts w:ascii="Arial" w:hAnsi="Arial" w:cs="Arial"/>
        </w:rPr>
        <w:t>, il est mort et le joueur gagne des points d’expérience</w:t>
      </w:r>
    </w:p>
    <w:p w:rsidR="0042622C" w:rsidRDefault="0042622C" w:rsidP="0042622C">
      <w:pPr>
        <w:pStyle w:val="Paragraphedeliste"/>
        <w:numPr>
          <w:ilvl w:val="2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Si le joueur n</w:t>
      </w:r>
      <w:r w:rsidR="00840812">
        <w:rPr>
          <w:rFonts w:ascii="Arial" w:hAnsi="Arial" w:cs="Arial"/>
        </w:rPr>
        <w:t>’</w:t>
      </w:r>
      <w:r>
        <w:rPr>
          <w:rFonts w:ascii="Arial" w:hAnsi="Arial" w:cs="Arial"/>
        </w:rPr>
        <w:t>a plus</w:t>
      </w:r>
      <w:r w:rsidR="00840812">
        <w:rPr>
          <w:rFonts w:ascii="Arial" w:hAnsi="Arial" w:cs="Arial"/>
        </w:rPr>
        <w:t xml:space="preserve"> de points de vie</w:t>
      </w:r>
      <w:r>
        <w:rPr>
          <w:rFonts w:ascii="Arial" w:hAnsi="Arial" w:cs="Arial"/>
        </w:rPr>
        <w:t>, il est mort et doit ressusciter pour pouvoir continuer à jouer (ce qui lui coute 10% de ses points d’expérience)</w:t>
      </w:r>
    </w:p>
    <w:p w:rsidR="0042622C" w:rsidRDefault="0042622C" w:rsidP="0042622C">
      <w:pPr>
        <w:pStyle w:val="Paragraphedeliste"/>
        <w:numPr>
          <w:ilvl w:val="2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Si aucun n’est mort, le joueur peut continuer à combattre ou quitter cette case</w:t>
      </w:r>
    </w:p>
    <w:p w:rsidR="0042622C" w:rsidRDefault="0042622C" w:rsidP="0042622C">
      <w:pPr>
        <w:pStyle w:val="Paragraphedeliste"/>
        <w:numPr>
          <w:ilvl w:val="1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Si le joueur a accumulé suffisamment de point d’expérience, il gagne un niveau</w:t>
      </w:r>
    </w:p>
    <w:p w:rsidR="00C82785" w:rsidRDefault="00C82785" w:rsidP="00C82785">
      <w:pPr>
        <w:pStyle w:val="Paragraphedeliste"/>
        <w:numPr>
          <w:ilvl w:val="2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Le joueur doit assigner 5 points de statistique aux 4 différentes statistiques de son personnage (soit Force, Dextérité, Vitalité et Intelligence)</w:t>
      </w:r>
    </w:p>
    <w:p w:rsidR="00C82785" w:rsidRDefault="00C82785" w:rsidP="00C82785">
      <w:pPr>
        <w:pStyle w:val="Paragraphedeliste"/>
        <w:numPr>
          <w:ilvl w:val="2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 xml:space="preserve">Seulement une fois que ces points sont </w:t>
      </w:r>
      <w:r w:rsidR="000401C0">
        <w:rPr>
          <w:rFonts w:ascii="Arial" w:hAnsi="Arial" w:cs="Arial"/>
        </w:rPr>
        <w:t>assignés</w:t>
      </w:r>
      <w:r>
        <w:rPr>
          <w:rFonts w:ascii="Arial" w:hAnsi="Arial" w:cs="Arial"/>
        </w:rPr>
        <w:t>, le jeu peut reprendre</w:t>
      </w:r>
    </w:p>
    <w:p w:rsidR="00221770" w:rsidRDefault="00221770" w:rsidP="00221770">
      <w:pPr>
        <w:pStyle w:val="Paragraphedeliste"/>
        <w:numPr>
          <w:ilvl w:val="0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Le joueur peut envoyer des messages à d’autres joueurs</w:t>
      </w:r>
    </w:p>
    <w:p w:rsidR="00221770" w:rsidRPr="00C118B3" w:rsidRDefault="00221770" w:rsidP="00221770">
      <w:pPr>
        <w:pStyle w:val="Paragraphedeliste"/>
        <w:numPr>
          <w:ilvl w:val="1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Si le joueur a des messages non-lus, un compteur est affiché au haut de l’écran</w:t>
      </w:r>
    </w:p>
    <w:p w:rsidR="00704A00" w:rsidRDefault="00704A00" w:rsidP="00AA25AB">
      <w:pPr>
        <w:rPr>
          <w:rFonts w:ascii="Arial" w:hAnsi="Arial" w:cs="Arial"/>
          <w:b/>
          <w:sz w:val="40"/>
          <w:szCs w:val="40"/>
        </w:rPr>
      </w:pPr>
      <w:r>
        <w:rPr>
          <w:rFonts w:ascii="Arial" w:hAnsi="Arial" w:cs="Arial"/>
          <w:b/>
          <w:sz w:val="28"/>
          <w:szCs w:val="28"/>
        </w:rPr>
        <w:br w:type="page"/>
      </w:r>
      <w:r w:rsidRPr="004B4417">
        <w:rPr>
          <w:rFonts w:ascii="Arial" w:hAnsi="Arial" w:cs="Arial"/>
          <w:b/>
          <w:sz w:val="40"/>
          <w:szCs w:val="40"/>
        </w:rPr>
        <w:lastRenderedPageBreak/>
        <w:t>DFD du nouveau système</w:t>
      </w:r>
    </w:p>
    <w:p w:rsidR="00704A00" w:rsidRPr="004B4417" w:rsidRDefault="00704A00" w:rsidP="00704A00">
      <w:pPr>
        <w:jc w:val="center"/>
        <w:rPr>
          <w:rFonts w:ascii="Arial" w:hAnsi="Arial" w:cs="Arial"/>
          <w:b/>
          <w:sz w:val="40"/>
          <w:szCs w:val="40"/>
        </w:rPr>
      </w:pPr>
      <w:r>
        <w:rPr>
          <w:rFonts w:ascii="Arial" w:hAnsi="Arial" w:cs="Arial"/>
          <w:b/>
          <w:sz w:val="40"/>
          <w:szCs w:val="40"/>
        </w:rPr>
        <w:br w:type="page"/>
      </w:r>
    </w:p>
    <w:p w:rsidR="00704A00" w:rsidRDefault="00704A00" w:rsidP="00704A00">
      <w:pPr>
        <w:rPr>
          <w:rFonts w:ascii="Arial" w:hAnsi="Arial" w:cs="Arial"/>
          <w:b/>
          <w:sz w:val="40"/>
          <w:szCs w:val="40"/>
        </w:rPr>
      </w:pPr>
      <w:r>
        <w:rPr>
          <w:rFonts w:ascii="Arial" w:hAnsi="Arial" w:cs="Arial"/>
          <w:b/>
          <w:sz w:val="28"/>
          <w:szCs w:val="28"/>
        </w:rPr>
        <w:lastRenderedPageBreak/>
        <w:br w:type="page"/>
      </w:r>
      <w:r w:rsidRPr="004B4417">
        <w:rPr>
          <w:rFonts w:ascii="Arial" w:hAnsi="Arial" w:cs="Arial"/>
          <w:b/>
          <w:sz w:val="40"/>
          <w:szCs w:val="40"/>
        </w:rPr>
        <w:lastRenderedPageBreak/>
        <w:t>Texte Expliquant le nouveau DFD</w:t>
      </w:r>
    </w:p>
    <w:p w:rsidR="00704A00" w:rsidRPr="004B4417" w:rsidRDefault="00704A00" w:rsidP="00704A00">
      <w:pPr>
        <w:rPr>
          <w:rFonts w:ascii="Arial" w:hAnsi="Arial" w:cs="Arial"/>
          <w:b/>
        </w:rPr>
      </w:pPr>
      <w:r>
        <w:rPr>
          <w:rFonts w:ascii="Arial" w:hAnsi="Arial" w:cs="Arial"/>
          <w:b/>
          <w:sz w:val="40"/>
          <w:szCs w:val="40"/>
        </w:rPr>
        <w:br w:type="page"/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lastRenderedPageBreak/>
        <w:br w:type="page"/>
      </w:r>
      <w:r>
        <w:rPr>
          <w:rFonts w:ascii="Arial" w:hAnsi="Arial" w:cs="Arial"/>
          <w:b/>
          <w:sz w:val="28"/>
          <w:szCs w:val="28"/>
        </w:rPr>
        <w:lastRenderedPageBreak/>
        <w:t>Scénario1  (Une page par Scénario…)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Titre…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Description…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22177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Avantage</w:t>
      </w:r>
      <w:r w:rsidR="00704A00">
        <w:rPr>
          <w:rFonts w:ascii="Arial" w:hAnsi="Arial" w:cs="Arial"/>
          <w:b/>
          <w:sz w:val="28"/>
          <w:szCs w:val="28"/>
        </w:rPr>
        <w:t>….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22177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Désavantage</w:t>
      </w:r>
      <w:r w:rsidR="00704A00">
        <w:rPr>
          <w:rFonts w:ascii="Arial" w:hAnsi="Arial" w:cs="Arial"/>
          <w:b/>
          <w:sz w:val="28"/>
          <w:szCs w:val="28"/>
        </w:rPr>
        <w:t>…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 xml:space="preserve">                            Coût…</w:t>
      </w:r>
      <w:r w:rsidR="0007710F">
        <w:rPr>
          <w:rFonts w:ascii="Arial" w:hAnsi="Arial" w:cs="Arial"/>
          <w:b/>
          <w:sz w:val="28"/>
          <w:szCs w:val="28"/>
        </w:rPr>
        <w:t xml:space="preserve"> Combien…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 xml:space="preserve">                            Temps de développement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 xml:space="preserve">                            Besoin de formation.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  <w:r>
        <w:rPr>
          <w:rFonts w:ascii="Arial" w:hAnsi="Arial" w:cs="Arial"/>
          <w:b/>
          <w:sz w:val="28"/>
          <w:szCs w:val="28"/>
        </w:rPr>
        <w:lastRenderedPageBreak/>
        <w:t>Scénario2  (Une page par Scénario…)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Titre…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Description…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6439F7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Avantage</w:t>
      </w:r>
      <w:r w:rsidR="00704A00">
        <w:rPr>
          <w:rFonts w:ascii="Arial" w:hAnsi="Arial" w:cs="Arial"/>
          <w:b/>
          <w:sz w:val="28"/>
          <w:szCs w:val="28"/>
        </w:rPr>
        <w:t>….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6439F7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Désavantage</w:t>
      </w:r>
      <w:r w:rsidR="00704A00">
        <w:rPr>
          <w:rFonts w:ascii="Arial" w:hAnsi="Arial" w:cs="Arial"/>
          <w:b/>
          <w:sz w:val="28"/>
          <w:szCs w:val="28"/>
        </w:rPr>
        <w:t>…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  <w:r>
        <w:rPr>
          <w:rFonts w:ascii="Arial" w:hAnsi="Arial" w:cs="Arial"/>
          <w:b/>
          <w:sz w:val="28"/>
          <w:szCs w:val="28"/>
        </w:rPr>
        <w:lastRenderedPageBreak/>
        <w:t>Scénario3  (Une page par Scénario…)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Titre…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Description…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07448C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Avantage</w:t>
      </w:r>
      <w:r w:rsidR="00704A00">
        <w:rPr>
          <w:rFonts w:ascii="Arial" w:hAnsi="Arial" w:cs="Arial"/>
          <w:b/>
          <w:sz w:val="28"/>
          <w:szCs w:val="28"/>
        </w:rPr>
        <w:t>….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07448C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Désavantage</w:t>
      </w:r>
      <w:r w:rsidR="00704A00">
        <w:rPr>
          <w:rFonts w:ascii="Arial" w:hAnsi="Arial" w:cs="Arial"/>
          <w:b/>
          <w:sz w:val="28"/>
          <w:szCs w:val="28"/>
        </w:rPr>
        <w:t>…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  <w:r>
        <w:rPr>
          <w:rFonts w:ascii="Arial" w:hAnsi="Arial" w:cs="Arial"/>
          <w:b/>
          <w:sz w:val="28"/>
          <w:szCs w:val="28"/>
        </w:rPr>
        <w:lastRenderedPageBreak/>
        <w:t>Conclusion et Recommandation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  <w:r w:rsidR="00BB2496">
        <w:rPr>
          <w:rFonts w:ascii="Arial" w:hAnsi="Arial" w:cs="Arial"/>
          <w:b/>
          <w:sz w:val="28"/>
          <w:szCs w:val="28"/>
        </w:rPr>
        <w:lastRenderedPageBreak/>
        <w:t>Annexe</w:t>
      </w:r>
      <w:r>
        <w:rPr>
          <w:rFonts w:ascii="Arial" w:hAnsi="Arial" w:cs="Arial"/>
          <w:b/>
          <w:sz w:val="28"/>
          <w:szCs w:val="28"/>
        </w:rPr>
        <w:t>…</w:t>
      </w:r>
    </w:p>
    <w:p w:rsidR="00704A00" w:rsidRPr="00CB40DE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  <w:r>
        <w:rPr>
          <w:rFonts w:ascii="Arial" w:hAnsi="Arial" w:cs="Arial"/>
          <w:b/>
          <w:sz w:val="28"/>
          <w:szCs w:val="28"/>
        </w:rPr>
        <w:lastRenderedPageBreak/>
        <w:t>Ms-Project (Planification du projet)</w:t>
      </w:r>
    </w:p>
    <w:p w:rsidR="00704A00" w:rsidRDefault="00704A00" w:rsidP="00704A00"/>
    <w:sectPr w:rsidR="00704A00" w:rsidSect="00C13DEA">
      <w:headerReference w:type="default" r:id="rId9"/>
      <w:footerReference w:type="default" r:id="rId10"/>
      <w:pgSz w:w="12240" w:h="15840"/>
      <w:pgMar w:top="1440" w:right="1797" w:bottom="1440" w:left="1797" w:header="709" w:footer="709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12955" w:rsidRDefault="00212955">
      <w:r>
        <w:separator/>
      </w:r>
    </w:p>
  </w:endnote>
  <w:endnote w:type="continuationSeparator" w:id="0">
    <w:p w:rsidR="00212955" w:rsidRDefault="0021295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04A00" w:rsidRDefault="005E1212" w:rsidP="00704A00">
    <w:pPr>
      <w:pStyle w:val="Pieddepage"/>
      <w:pBdr>
        <w:top w:val="single" w:sz="4" w:space="1" w:color="auto"/>
      </w:pBdr>
    </w:pPr>
    <w:r>
      <w:fldChar w:fldCharType="begin"/>
    </w:r>
    <w:r>
      <w:instrText xml:space="preserve"> DATE \@ "yyyy-MM-dd" </w:instrText>
    </w:r>
    <w:r>
      <w:fldChar w:fldCharType="separate"/>
    </w:r>
    <w:r w:rsidR="00EE151D">
      <w:rPr>
        <w:noProof/>
      </w:rPr>
      <w:t>2019-12-02</w:t>
    </w:r>
    <w:r>
      <w:fldChar w:fldCharType="end"/>
    </w:r>
    <w:r w:rsidR="00704A00">
      <w:tab/>
    </w:r>
    <w:r w:rsidR="00704A00">
      <w:tab/>
      <w:t xml:space="preserve">Page : </w:t>
    </w:r>
    <w:r w:rsidR="00704A00">
      <w:rPr>
        <w:rStyle w:val="Numrodepage"/>
      </w:rPr>
      <w:fldChar w:fldCharType="begin"/>
    </w:r>
    <w:r w:rsidR="00704A00">
      <w:rPr>
        <w:rStyle w:val="Numrodepage"/>
      </w:rPr>
      <w:instrText xml:space="preserve"> PAGE </w:instrText>
    </w:r>
    <w:r w:rsidR="00704A00">
      <w:rPr>
        <w:rStyle w:val="Numrodepage"/>
      </w:rPr>
      <w:fldChar w:fldCharType="separate"/>
    </w:r>
    <w:r w:rsidR="0018541C">
      <w:rPr>
        <w:rStyle w:val="Numrodepage"/>
        <w:noProof/>
      </w:rPr>
      <w:t>5</w:t>
    </w:r>
    <w:r w:rsidR="00704A00">
      <w:rPr>
        <w:rStyle w:val="Numrodepage"/>
      </w:rPr>
      <w:fldChar w:fldCharType="end"/>
    </w:r>
  </w:p>
  <w:p w:rsidR="00704A00" w:rsidRDefault="00704A00">
    <w:pPr>
      <w:pStyle w:val="Pieddepag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12955" w:rsidRDefault="00212955">
      <w:r>
        <w:separator/>
      </w:r>
    </w:p>
  </w:footnote>
  <w:footnote w:type="continuationSeparator" w:id="0">
    <w:p w:rsidR="00212955" w:rsidRDefault="0021295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04A00" w:rsidRDefault="00704A00" w:rsidP="002E5E09">
    <w:pPr>
      <w:pStyle w:val="En-tte"/>
      <w:pBdr>
        <w:bottom w:val="single" w:sz="4" w:space="1" w:color="auto"/>
      </w:pBdr>
    </w:pPr>
    <w:r>
      <w:rPr>
        <w:rFonts w:ascii="Arial" w:hAnsi="Arial" w:cs="Arial"/>
        <w:sz w:val="20"/>
        <w:szCs w:val="20"/>
      </w:rPr>
      <w:t>Analyse Préliminaire</w:t>
    </w:r>
    <w:r>
      <w:rPr>
        <w:rFonts w:ascii="Arial" w:hAnsi="Arial" w:cs="Arial"/>
        <w:sz w:val="20"/>
        <w:szCs w:val="20"/>
      </w:rPr>
      <w:tab/>
    </w:r>
    <w:r>
      <w:rPr>
        <w:rFonts w:ascii="Arial" w:hAnsi="Arial" w:cs="Arial"/>
        <w:sz w:val="20"/>
        <w:szCs w:val="20"/>
      </w:rPr>
      <w:tab/>
    </w:r>
    <w:r w:rsidR="002E5E09" w:rsidRPr="002E5E09">
      <w:rPr>
        <w:rFonts w:ascii="Arial" w:hAnsi="Arial" w:cs="Arial"/>
        <w:sz w:val="20"/>
        <w:szCs w:val="20"/>
      </w:rPr>
      <w:t>Theriault’s Games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7651860"/>
    <w:multiLevelType w:val="hybridMultilevel"/>
    <w:tmpl w:val="AF586D54"/>
    <w:lvl w:ilvl="0" w:tplc="0C0C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C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5DCF1041"/>
    <w:multiLevelType w:val="hybridMultilevel"/>
    <w:tmpl w:val="AF586D54"/>
    <w:lvl w:ilvl="0" w:tplc="0C0C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C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61C2291D"/>
    <w:multiLevelType w:val="hybridMultilevel"/>
    <w:tmpl w:val="BB621528"/>
    <w:lvl w:ilvl="0" w:tplc="0C0C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C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75D670FB"/>
    <w:multiLevelType w:val="hybridMultilevel"/>
    <w:tmpl w:val="04C672D0"/>
    <w:lvl w:ilvl="0" w:tplc="0C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C0019">
      <w:start w:val="1"/>
      <w:numFmt w:val="lowerLetter"/>
      <w:lvlText w:val="%2."/>
      <w:lvlJc w:val="left"/>
      <w:pPr>
        <w:ind w:left="1440" w:hanging="360"/>
      </w:pPr>
    </w:lvl>
    <w:lvl w:ilvl="2" w:tplc="0C0C001B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04A00"/>
    <w:rsid w:val="000401C0"/>
    <w:rsid w:val="0007051B"/>
    <w:rsid w:val="0007448C"/>
    <w:rsid w:val="0007710F"/>
    <w:rsid w:val="001221BD"/>
    <w:rsid w:val="00123476"/>
    <w:rsid w:val="00155C3F"/>
    <w:rsid w:val="001676E6"/>
    <w:rsid w:val="0018541C"/>
    <w:rsid w:val="0018646B"/>
    <w:rsid w:val="001941CA"/>
    <w:rsid w:val="002057B3"/>
    <w:rsid w:val="00212955"/>
    <w:rsid w:val="00221770"/>
    <w:rsid w:val="00245C82"/>
    <w:rsid w:val="00265639"/>
    <w:rsid w:val="00285C96"/>
    <w:rsid w:val="002E5E09"/>
    <w:rsid w:val="0035365F"/>
    <w:rsid w:val="00364B5B"/>
    <w:rsid w:val="00372CD9"/>
    <w:rsid w:val="00416659"/>
    <w:rsid w:val="0042622C"/>
    <w:rsid w:val="00433F7C"/>
    <w:rsid w:val="004B372C"/>
    <w:rsid w:val="00545B02"/>
    <w:rsid w:val="0058135C"/>
    <w:rsid w:val="005860A1"/>
    <w:rsid w:val="00592E6B"/>
    <w:rsid w:val="005978C4"/>
    <w:rsid w:val="005E1212"/>
    <w:rsid w:val="00613536"/>
    <w:rsid w:val="0062146F"/>
    <w:rsid w:val="006439F7"/>
    <w:rsid w:val="0066680F"/>
    <w:rsid w:val="006F3B8D"/>
    <w:rsid w:val="00704A00"/>
    <w:rsid w:val="0071664D"/>
    <w:rsid w:val="007449E1"/>
    <w:rsid w:val="00764C56"/>
    <w:rsid w:val="007A3E65"/>
    <w:rsid w:val="007E6EB8"/>
    <w:rsid w:val="0080619F"/>
    <w:rsid w:val="00806A61"/>
    <w:rsid w:val="0081276C"/>
    <w:rsid w:val="00840812"/>
    <w:rsid w:val="008559C9"/>
    <w:rsid w:val="008833E5"/>
    <w:rsid w:val="008E6B4C"/>
    <w:rsid w:val="00950EB2"/>
    <w:rsid w:val="00996A88"/>
    <w:rsid w:val="009F724C"/>
    <w:rsid w:val="00A05889"/>
    <w:rsid w:val="00A06766"/>
    <w:rsid w:val="00A41C7F"/>
    <w:rsid w:val="00A67790"/>
    <w:rsid w:val="00A83A91"/>
    <w:rsid w:val="00AA25AB"/>
    <w:rsid w:val="00B34578"/>
    <w:rsid w:val="00B738C5"/>
    <w:rsid w:val="00BB0B63"/>
    <w:rsid w:val="00BB2496"/>
    <w:rsid w:val="00BF69A9"/>
    <w:rsid w:val="00C118B3"/>
    <w:rsid w:val="00C13DEA"/>
    <w:rsid w:val="00C504A1"/>
    <w:rsid w:val="00C82785"/>
    <w:rsid w:val="00C94B63"/>
    <w:rsid w:val="00CC43FE"/>
    <w:rsid w:val="00CE3FE0"/>
    <w:rsid w:val="00D86FD1"/>
    <w:rsid w:val="00DD2CCC"/>
    <w:rsid w:val="00DE06C1"/>
    <w:rsid w:val="00E52FE8"/>
    <w:rsid w:val="00E778E0"/>
    <w:rsid w:val="00EA26EA"/>
    <w:rsid w:val="00ED61A2"/>
    <w:rsid w:val="00EE151D"/>
    <w:rsid w:val="00EF624A"/>
    <w:rsid w:val="00F554EA"/>
    <w:rsid w:val="00FE44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93F52003-BF26-4DAC-86E0-2D170DFA54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fr-CA" w:eastAsia="fr-CA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04A00"/>
    <w:rPr>
      <w:sz w:val="24"/>
      <w:szCs w:val="24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styleId="Grilledutableau">
    <w:name w:val="Table Grid"/>
    <w:basedOn w:val="TableauNormal"/>
    <w:rsid w:val="00704A0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En-tte">
    <w:name w:val="header"/>
    <w:basedOn w:val="Normal"/>
    <w:rsid w:val="00704A00"/>
    <w:pPr>
      <w:tabs>
        <w:tab w:val="center" w:pos="4320"/>
        <w:tab w:val="right" w:pos="8640"/>
      </w:tabs>
    </w:pPr>
  </w:style>
  <w:style w:type="paragraph" w:styleId="Pieddepage">
    <w:name w:val="footer"/>
    <w:basedOn w:val="Normal"/>
    <w:rsid w:val="00704A00"/>
    <w:pPr>
      <w:tabs>
        <w:tab w:val="center" w:pos="4320"/>
        <w:tab w:val="right" w:pos="8640"/>
      </w:tabs>
    </w:pPr>
  </w:style>
  <w:style w:type="character" w:styleId="Numrodepage">
    <w:name w:val="page number"/>
    <w:basedOn w:val="Policepardfaut"/>
    <w:rsid w:val="00704A00"/>
  </w:style>
  <w:style w:type="paragraph" w:styleId="Textedebulles">
    <w:name w:val="Balloon Text"/>
    <w:basedOn w:val="Normal"/>
    <w:link w:val="TextedebullesCar"/>
    <w:rsid w:val="00EF624A"/>
    <w:rPr>
      <w:rFonts w:ascii="Tahoma" w:hAnsi="Tahoma"/>
      <w:sz w:val="16"/>
      <w:szCs w:val="16"/>
      <w:lang w:val="x-none" w:eastAsia="x-none"/>
    </w:rPr>
  </w:style>
  <w:style w:type="character" w:customStyle="1" w:styleId="TextedebullesCar">
    <w:name w:val="Texte de bulles Car"/>
    <w:link w:val="Textedebulles"/>
    <w:rsid w:val="00EF624A"/>
    <w:rPr>
      <w:rFonts w:ascii="Tahoma" w:hAnsi="Tahoma" w:cs="Tahoma"/>
      <w:sz w:val="16"/>
      <w:szCs w:val="16"/>
    </w:rPr>
  </w:style>
  <w:style w:type="paragraph" w:styleId="Paragraphedeliste">
    <w:name w:val="List Paragraph"/>
    <w:basedOn w:val="Normal"/>
    <w:uiPriority w:val="34"/>
    <w:qFormat/>
    <w:rsid w:val="00C118B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7080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essin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4</TotalTime>
  <Pages>17</Pages>
  <Words>586</Words>
  <Characters>3227</Characters>
  <Application>Microsoft Office Word</Application>
  <DocSecurity>0</DocSecurity>
  <Lines>26</Lines>
  <Paragraphs>7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Analyse Préliminaire</vt:lpstr>
    </vt:vector>
  </TitlesOfParts>
  <Company>Le College</Company>
  <LinksUpToDate>false</LinksUpToDate>
  <CharactersWithSpaces>38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alyse Préliminaire</dc:title>
  <dc:subject/>
  <dc:creator>Multihexa</dc:creator>
  <cp:keywords/>
  <dc:description/>
  <cp:lastModifiedBy>Alexis Lépine</cp:lastModifiedBy>
  <cp:revision>44</cp:revision>
  <dcterms:created xsi:type="dcterms:W3CDTF">2019-11-29T19:35:00Z</dcterms:created>
  <dcterms:modified xsi:type="dcterms:W3CDTF">2019-12-02T18:17:00Z</dcterms:modified>
</cp:coreProperties>
</file>